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6F071A81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2464E9">
        <w:rPr>
          <w:color w:val="000000" w:themeColor="text1"/>
        </w:rPr>
        <w:t>3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>(Проверил: к.т.н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11B8486E" w14:textId="77777777" w:rsidR="002464E9" w:rsidRPr="002464E9" w:rsidRDefault="002464E9" w:rsidP="002464E9">
      <w:pPr>
        <w:ind w:firstLine="0"/>
      </w:pPr>
      <w:r w:rsidRPr="002464E9">
        <w:t>Составьте две программы:</w:t>
      </w:r>
    </w:p>
    <w:p w14:paraId="65BF6692" w14:textId="77777777" w:rsidR="002464E9" w:rsidRPr="002464E9" w:rsidRDefault="002464E9" w:rsidP="002464E9">
      <w:pPr>
        <w:numPr>
          <w:ilvl w:val="0"/>
          <w:numId w:val="4"/>
        </w:numPr>
      </w:pPr>
      <w:r w:rsidRPr="002464E9">
        <w:t xml:space="preserve">вычислить сумму первых </w:t>
      </w:r>
      <w:r w:rsidRPr="002464E9">
        <w:rPr>
          <w:i/>
          <w:lang w:val="en-US"/>
        </w:rPr>
        <w:t>n</w:t>
      </w:r>
      <w:r w:rsidRPr="002464E9">
        <w:t xml:space="preserve"> членов последовательности (</w:t>
      </w:r>
      <w:r w:rsidRPr="002464E9">
        <w:rPr>
          <w:i/>
          <w:lang w:val="en-US"/>
        </w:rPr>
        <w:t>k</w:t>
      </w:r>
      <w:r w:rsidRPr="002464E9">
        <w:t xml:space="preserve"> = 1, 2, 3 ..., </w:t>
      </w:r>
      <w:r w:rsidRPr="002464E9">
        <w:rPr>
          <w:i/>
          <w:lang w:val="en-US"/>
        </w:rPr>
        <w:t>n</w:t>
      </w:r>
      <w:r w:rsidRPr="002464E9">
        <w:t>).</w:t>
      </w:r>
    </w:p>
    <w:p w14:paraId="7ACEDB3B" w14:textId="77777777" w:rsidR="002464E9" w:rsidRPr="002464E9" w:rsidRDefault="002464E9" w:rsidP="002464E9">
      <w:pPr>
        <w:numPr>
          <w:ilvl w:val="0"/>
          <w:numId w:val="4"/>
        </w:numPr>
      </w:pPr>
      <w:r w:rsidRPr="002464E9">
        <w:t xml:space="preserve">вычислить сумму всех членов последовательности, </w:t>
      </w:r>
      <w:r w:rsidRPr="002464E9">
        <w:rPr>
          <w:iCs/>
        </w:rPr>
        <w:t>по модулю</w:t>
      </w:r>
      <w:r w:rsidRPr="002464E9">
        <w:t xml:space="preserve"> не меньших заданного числа </w:t>
      </w:r>
      <w:r w:rsidRPr="002464E9">
        <w:rPr>
          <w:i/>
          <w:lang w:val="en-US"/>
        </w:rPr>
        <w:t>e</w:t>
      </w:r>
      <w:r w:rsidRPr="002464E9">
        <w:t>.</w:t>
      </w:r>
    </w:p>
    <w:p w14:paraId="6CBD71B9" w14:textId="77777777" w:rsidR="002464E9" w:rsidRPr="002464E9" w:rsidRDefault="002464E9" w:rsidP="002464E9">
      <w:pPr>
        <w:ind w:firstLine="0"/>
      </w:pPr>
      <w:r w:rsidRPr="002464E9">
        <w:t>Помните о проверке пользовательского ввода. Все результаты вывести на экран. Отчёт дополнить блок-схемой. При вычислении факториалов необходимо использовать рекуррентное выражение.</w:t>
      </w:r>
    </w:p>
    <w:p w14:paraId="6B286DBD" w14:textId="6E097477" w:rsidR="00F114A8" w:rsidRPr="00F114A8" w:rsidRDefault="003F1689" w:rsidP="003F1689">
      <w:pPr>
        <w:ind w:firstLine="0"/>
      </w:pPr>
      <w:r w:rsidRPr="003F1689">
        <w:t xml:space="preserve">Таблица </w:t>
      </w:r>
      <w:r w:rsidR="002464E9">
        <w:t>1</w:t>
      </w:r>
      <w:r w:rsidRPr="003F1689">
        <w:t xml:space="preserve"> – Формулировка задания </w:t>
      </w:r>
      <w:r w:rsidR="002464E9">
        <w:t>3.2</w:t>
      </w:r>
    </w:p>
    <w:tbl>
      <w:tblPr>
        <w:tblStyle w:val="130"/>
        <w:tblW w:w="9915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6"/>
        <w:gridCol w:w="7759"/>
      </w:tblGrid>
      <w:tr w:rsidR="002464E9" w:rsidRPr="002464E9" w14:paraId="797BF1C2" w14:textId="77777777" w:rsidTr="002464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E82AD83" w14:textId="77777777" w:rsidR="002464E9" w:rsidRPr="002464E9" w:rsidRDefault="002464E9" w:rsidP="002464E9">
            <w:pPr>
              <w:spacing w:line="240" w:lineRule="auto"/>
              <w:ind w:firstLine="0"/>
              <w:jc w:val="center"/>
              <w:rPr>
                <w:sz w:val="28"/>
              </w:rPr>
            </w:pPr>
            <w:r w:rsidRPr="002464E9">
              <w:rPr>
                <w:sz w:val="28"/>
              </w:rPr>
              <w:t>Вар</w:t>
            </w:r>
          </w:p>
        </w:tc>
        <w:tc>
          <w:tcPr>
            <w:tcW w:w="7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647545C" w14:textId="77777777" w:rsidR="002464E9" w:rsidRPr="002464E9" w:rsidRDefault="002464E9" w:rsidP="002464E9">
            <w:pPr>
              <w:spacing w:line="276" w:lineRule="auto"/>
              <w:ind w:left="36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2464E9">
              <w:rPr>
                <w:sz w:val="28"/>
              </w:rPr>
              <w:t>Ряд</w:t>
            </w:r>
          </w:p>
        </w:tc>
      </w:tr>
      <w:tr w:rsidR="002464E9" w:rsidRPr="002464E9" w14:paraId="47553ECA" w14:textId="77777777" w:rsidTr="00246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3A416" w14:textId="77777777" w:rsidR="002464E9" w:rsidRPr="002464E9" w:rsidRDefault="002464E9" w:rsidP="002464E9">
            <w:pPr>
              <w:spacing w:line="276" w:lineRule="auto"/>
              <w:ind w:firstLine="0"/>
              <w:jc w:val="center"/>
              <w:rPr>
                <w:rFonts w:eastAsia="MS Mincho"/>
                <w:sz w:val="28"/>
              </w:rPr>
            </w:pPr>
            <w:r w:rsidRPr="002464E9">
              <w:rPr>
                <w:rFonts w:eastAsia="MS Mincho"/>
                <w:sz w:val="28"/>
              </w:rPr>
              <w:t>5</w:t>
            </w:r>
          </w:p>
        </w:tc>
        <w:tc>
          <w:tcPr>
            <w:tcW w:w="7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7AA693" w14:textId="77777777" w:rsidR="002464E9" w:rsidRPr="002464E9" w:rsidRDefault="00D36ADD" w:rsidP="002464E9">
            <w:pPr>
              <w:spacing w:line="276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m:oMathPara>
              <m:oMath>
                <m:nary>
                  <m:naryPr>
                    <m:chr m:val="∑"/>
                    <m:limLoc m:val="undOvr"/>
                    <m:grow m:val="1"/>
                    <m:ctrlPr>
                      <w:rPr>
                        <w:rFonts w:ascii="Cambria Math" w:eastAsia="MS Mincho" w:hAnsi="Cambria Math"/>
                        <w:i/>
                        <w:sz w:val="28"/>
                        <w:szCs w:val="28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eastAsia="MS Mincho" w:hAnsi="Cambria Math"/>
                        <w:sz w:val="28"/>
                      </w:rPr>
                      <m:t>k=1</m:t>
                    </m:r>
                  </m:sub>
                  <m:sup>
                    <m:r>
                      <w:rPr>
                        <w:rFonts w:ascii="Cambria Math" w:eastAsia="MS Mincho" w:hAnsi="Cambria Math"/>
                        <w:sz w:val="28"/>
                      </w:rPr>
                      <m:t>n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-1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</w:rPr>
                          <m:t>k</m:t>
                        </m:r>
                      </m:sup>
                    </m:sSup>
                    <m:f>
                      <m:fPr>
                        <m:ctrlPr>
                          <w:rPr>
                            <w:rFonts w:ascii="Cambria Math" w:eastAsia="MS Mincho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="MS Mincho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="MS Mincho" w:hAnsi="Cambria Math"/>
                                <w:sz w:val="28"/>
                              </w:rPr>
                              <m:t>k</m:t>
                            </m:r>
                          </m:e>
                          <m:sup>
                            <m:r>
                              <w:rPr>
                                <w:rFonts w:ascii="Cambria Math" w:eastAsia="MS Mincho" w:hAnsi="Cambria Math"/>
                                <w:sz w:val="28"/>
                              </w:rPr>
                              <m:t>4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eastAsia="MS Mincho" w:hAnsi="Cambria Math"/>
                            <w:sz w:val="28"/>
                          </w:rPr>
                          <m:t>k!</m:t>
                        </m:r>
                      </m:den>
                    </m:f>
                  </m:e>
                </m:nary>
              </m:oMath>
            </m:oMathPara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31A96E0B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</w:t>
      </w:r>
      <w:r w:rsidR="002464E9" w:rsidRPr="002464E9">
        <w:t>сумм</w:t>
      </w:r>
      <w:r w:rsidR="002464E9">
        <w:t>ы</w:t>
      </w:r>
      <w:r w:rsidR="002464E9" w:rsidRPr="002464E9">
        <w:t xml:space="preserve"> первых </w:t>
      </w:r>
      <w:r w:rsidR="002464E9" w:rsidRPr="002464E9">
        <w:rPr>
          <w:i/>
          <w:lang w:val="en-US"/>
        </w:rPr>
        <w:t>n</w:t>
      </w:r>
      <w:r w:rsidR="002464E9" w:rsidRPr="002464E9">
        <w:t xml:space="preserve"> членов последовательности</w:t>
      </w:r>
      <w:r w:rsidR="002464E9">
        <w:t xml:space="preserve">, </w:t>
      </w:r>
      <w:r w:rsidR="002464E9" w:rsidRPr="002464E9">
        <w:t>сумм</w:t>
      </w:r>
      <w:r w:rsidR="002464E9">
        <w:t>ы</w:t>
      </w:r>
      <w:r w:rsidR="002464E9" w:rsidRPr="002464E9">
        <w:t xml:space="preserve"> всех членов последовательности, </w:t>
      </w:r>
      <w:r w:rsidR="002464E9" w:rsidRPr="002464E9">
        <w:rPr>
          <w:iCs/>
        </w:rPr>
        <w:t>по модулю</w:t>
      </w:r>
      <w:r w:rsidR="002464E9" w:rsidRPr="002464E9">
        <w:t xml:space="preserve"> не меньших заданного числа </w:t>
      </w:r>
      <w:r w:rsidR="002464E9" w:rsidRPr="002464E9">
        <w:rPr>
          <w:i/>
          <w:lang w:val="en-US"/>
        </w:rPr>
        <w:t>e</w:t>
      </w:r>
      <w:r w:rsidR="002464E9">
        <w:t>,</w:t>
      </w:r>
      <w:r w:rsidR="002464E9" w:rsidRPr="002464E9">
        <w:t xml:space="preserve">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7B32CC" w:rsidRPr="007B32CC">
        <w:t>, 5, 6, 7</w:t>
      </w:r>
      <w:r w:rsidR="003D0B10" w:rsidRPr="003D0B10">
        <w:t>, 8</w:t>
      </w:r>
      <w:r>
        <w:t>).</w:t>
      </w:r>
    </w:p>
    <w:p w14:paraId="1A998212" w14:textId="3B929558" w:rsidR="00BF1825" w:rsidRPr="00E6764A" w:rsidRDefault="002464E9" w:rsidP="002464E9">
      <w:pPr>
        <w:keepNext/>
        <w:ind w:firstLine="0"/>
        <w:jc w:val="center"/>
      </w:pPr>
      <w:r>
        <w:object w:dxaOrig="3046" w:dyaOrig="14521" w14:anchorId="4A1B63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pt;height:708pt" o:ole="">
            <v:imagedata r:id="rId6" o:title=""/>
          </v:shape>
          <o:OLEObject Type="Embed" ProgID="Visio.Drawing.15" ShapeID="_x0000_i1025" DrawAspect="Content" ObjectID="_1795001226" r:id="rId7"/>
        </w:object>
      </w:r>
    </w:p>
    <w:p w14:paraId="0E1FBE4A" w14:textId="77777777" w:rsidR="00F114A8" w:rsidRPr="00BF1825" w:rsidRDefault="00BF1825" w:rsidP="00B0339F">
      <w:pPr>
        <w:pStyle w:val="a4"/>
      </w:pPr>
      <w:bookmarkStart w:id="0" w:name="_Ref149817714"/>
      <w:r>
        <w:lastRenderedPageBreak/>
        <w:t>Рисунок </w:t>
      </w:r>
      <w:fldSimple w:instr=" SEQ Рисунок \* ARABIC ">
        <w:r w:rsidR="006E4A6C">
          <w:rPr>
            <w:noProof/>
          </w:rPr>
          <w:t>1</w:t>
        </w:r>
      </w:fldSimple>
      <w:bookmarkEnd w:id="0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5A0318D2" w14:textId="68C918F7" w:rsidR="00806454" w:rsidRPr="00517651" w:rsidRDefault="00B0339F" w:rsidP="00B0339F">
      <w:pPr>
        <w:pStyle w:val="a4"/>
        <w:rPr>
          <w:lang w:val="en-US"/>
        </w:rPr>
      </w:pPr>
      <w:r>
        <w:object w:dxaOrig="5964" w:dyaOrig="6636" w14:anchorId="49309B78">
          <v:shape id="_x0000_i1026" type="#_x0000_t75" style="width:300pt;height:330pt" o:ole="">
            <v:imagedata r:id="rId8" o:title=""/>
          </v:shape>
          <o:OLEObject Type="Embed" ProgID="Visio.Drawing.15" ShapeID="_x0000_i1026" DrawAspect="Content" ObjectID="_1795001227" r:id="rId9"/>
        </w:object>
      </w:r>
    </w:p>
    <w:p w14:paraId="416D116E" w14:textId="7D2A307B" w:rsidR="00CD1144" w:rsidRPr="009D3D13" w:rsidRDefault="00CD1144" w:rsidP="009D3D13"/>
    <w:p w14:paraId="5C1DB8C1" w14:textId="274DCFEC" w:rsidR="009D3D13" w:rsidRDefault="00CD1144" w:rsidP="009D3D13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r w:rsidR="00806454">
        <w:rPr>
          <w:lang w:val="en-US"/>
        </w:rPr>
        <w:t>input</w:t>
      </w:r>
      <w:r w:rsidR="00806454" w:rsidRPr="00806454">
        <w:t>()</w:t>
      </w:r>
    </w:p>
    <w:p w14:paraId="2BAADFB2" w14:textId="77777777" w:rsidR="009D3D13" w:rsidRDefault="009D3D13">
      <w:pPr>
        <w:spacing w:after="160" w:line="259" w:lineRule="auto"/>
        <w:ind w:firstLine="0"/>
        <w:jc w:val="left"/>
      </w:pPr>
      <w:r>
        <w:br w:type="page"/>
      </w:r>
    </w:p>
    <w:p w14:paraId="34425A34" w14:textId="1CC742FA" w:rsidR="009D3D13" w:rsidRPr="009D3D13" w:rsidRDefault="00517651" w:rsidP="00517651">
      <w:pPr>
        <w:jc w:val="center"/>
      </w:pPr>
      <w:r>
        <w:object w:dxaOrig="6736" w:dyaOrig="6630" w14:anchorId="76BBC6D1">
          <v:shape id="_x0000_i1027" type="#_x0000_t75" style="width:336pt;height:330pt" o:ole="">
            <v:imagedata r:id="rId10" o:title=""/>
          </v:shape>
          <o:OLEObject Type="Embed" ProgID="Visio.Drawing.15" ShapeID="_x0000_i1027" DrawAspect="Content" ObjectID="_1795001228" r:id="rId11"/>
        </w:object>
      </w:r>
    </w:p>
    <w:p w14:paraId="74F36E26" w14:textId="558E1128" w:rsidR="009D3D13" w:rsidRPr="009D3D1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r w:rsidR="00517651">
        <w:rPr>
          <w:lang w:val="en-US"/>
        </w:rPr>
        <w:t>inputInt</w:t>
      </w:r>
      <w:r w:rsidR="009D3D13" w:rsidRPr="009D3D13">
        <w:t>()</w:t>
      </w:r>
    </w:p>
    <w:p w14:paraId="48BE4CDB" w14:textId="4B87AE38" w:rsidR="00806454" w:rsidRPr="00806454" w:rsidRDefault="00F13500" w:rsidP="00F13500">
      <w:pPr>
        <w:jc w:val="left"/>
        <w:rPr>
          <w:noProof/>
        </w:rPr>
      </w:pPr>
      <w:r>
        <w:object w:dxaOrig="10350" w:dyaOrig="4981" w14:anchorId="6CA617D0">
          <v:shape id="_x0000_i1028" type="#_x0000_t75" style="width:414pt;height:198pt" o:ole="">
            <v:imagedata r:id="rId12" o:title=""/>
          </v:shape>
          <o:OLEObject Type="Embed" ProgID="Visio.Drawing.15" ShapeID="_x0000_i1028" DrawAspect="Content" ObjectID="_1795001229" r:id="rId13"/>
        </w:object>
      </w:r>
    </w:p>
    <w:p w14:paraId="16F35D82" w14:textId="32F3D725" w:rsidR="00806454" w:rsidRPr="00F13500" w:rsidRDefault="00806454" w:rsidP="00E270CD">
      <w:pPr>
        <w:jc w:val="center"/>
      </w:pPr>
      <w:r>
        <w:t>Рисунок</w:t>
      </w:r>
      <w:r w:rsidRPr="00806454">
        <w:t xml:space="preserve"> </w:t>
      </w:r>
      <w:r w:rsidR="009D3D13" w:rsidRPr="009D3D13">
        <w:t>4</w:t>
      </w:r>
      <w:r w:rsidRPr="00806454">
        <w:t xml:space="preserve">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й</w:t>
      </w:r>
      <w:r w:rsidRPr="00806454">
        <w:t xml:space="preserve"> </w:t>
      </w:r>
      <w:r w:rsidR="00F13500">
        <w:rPr>
          <w:lang w:val="en-US"/>
        </w:rPr>
        <w:t>checkQuantity</w:t>
      </w:r>
      <w:r w:rsidR="009D3D13" w:rsidRPr="009D3D13">
        <w:t>(</w:t>
      </w:r>
      <w:r w:rsidR="00F13500">
        <w:rPr>
          <w:lang w:val="en-US"/>
        </w:rPr>
        <w:t>quantity</w:t>
      </w:r>
      <w:r w:rsidR="009D3D13" w:rsidRPr="009D3D13">
        <w:t>)</w:t>
      </w:r>
    </w:p>
    <w:p w14:paraId="1A9A2B5A" w14:textId="728A971A" w:rsidR="00F13500" w:rsidRDefault="00F13500" w:rsidP="00E270CD">
      <w:pPr>
        <w:jc w:val="center"/>
        <w:rPr>
          <w:lang w:val="en-US"/>
        </w:rPr>
      </w:pPr>
      <w:r>
        <w:object w:dxaOrig="3091" w:dyaOrig="3856" w14:anchorId="528C7C54">
          <v:shape id="_x0000_i1029" type="#_x0000_t75" style="width:156pt;height:192pt" o:ole="">
            <v:imagedata r:id="rId14" o:title=""/>
          </v:shape>
          <o:OLEObject Type="Embed" ProgID="Visio.Drawing.15" ShapeID="_x0000_i1029" DrawAspect="Content" ObjectID="_1795001230" r:id="rId15"/>
        </w:object>
      </w:r>
    </w:p>
    <w:p w14:paraId="0B627AA4" w14:textId="439397CC" w:rsidR="00F13500" w:rsidRDefault="00F13500" w:rsidP="00E270CD">
      <w:pPr>
        <w:jc w:val="center"/>
        <w:rPr>
          <w:lang w:val="en-US"/>
        </w:rPr>
      </w:pPr>
      <w:r>
        <w:t>Рисунок</w:t>
      </w:r>
      <w:r w:rsidRPr="00F13500">
        <w:rPr>
          <w:lang w:val="en-US"/>
        </w:rPr>
        <w:t xml:space="preserve"> 5 – </w:t>
      </w:r>
      <w:r>
        <w:t>Блок</w:t>
      </w:r>
      <w:r w:rsidRPr="00F13500">
        <w:rPr>
          <w:lang w:val="en-US"/>
        </w:rPr>
        <w:t>-</w:t>
      </w:r>
      <w:r>
        <w:t>схема</w:t>
      </w:r>
      <w:r w:rsidRPr="00F13500">
        <w:rPr>
          <w:lang w:val="en-US"/>
        </w:rPr>
        <w:t xml:space="preserve"> </w:t>
      </w:r>
      <w:r>
        <w:t>функции</w:t>
      </w:r>
      <w:r w:rsidRPr="00F13500">
        <w:rPr>
          <w:lang w:val="en-US"/>
        </w:rPr>
        <w:t xml:space="preserve"> </w:t>
      </w:r>
      <w:r>
        <w:rPr>
          <w:lang w:val="en-US"/>
        </w:rPr>
        <w:t>nextElement(previousElement, k)</w:t>
      </w:r>
    </w:p>
    <w:p w14:paraId="177569A3" w14:textId="50B534A3" w:rsidR="00F13500" w:rsidRDefault="003D0B10" w:rsidP="002D2D76">
      <w:pPr>
        <w:jc w:val="center"/>
        <w:rPr>
          <w:lang w:val="en-US"/>
        </w:rPr>
      </w:pPr>
      <w:r>
        <w:object w:dxaOrig="2892" w:dyaOrig="12925" w14:anchorId="4FCEEF0A">
          <v:shape id="_x0000_i1037" type="#_x0000_t75" style="width:144.6pt;height:646.2pt" o:ole="">
            <v:imagedata r:id="rId16" o:title=""/>
          </v:shape>
          <o:OLEObject Type="Embed" ProgID="Visio.Drawing.15" ShapeID="_x0000_i1037" DrawAspect="Content" ObjectID="_1795001231" r:id="rId17"/>
        </w:object>
      </w:r>
    </w:p>
    <w:p w14:paraId="4C9157E6" w14:textId="1F5B8BCF" w:rsidR="002D2D76" w:rsidRPr="00EC444F" w:rsidRDefault="002D2D76" w:rsidP="00E270CD">
      <w:pPr>
        <w:jc w:val="center"/>
      </w:pPr>
      <w:r>
        <w:t xml:space="preserve">Рисунок 6 – Блок-схема функции </w:t>
      </w:r>
      <w:r>
        <w:rPr>
          <w:lang w:val="en-US"/>
        </w:rPr>
        <w:t>getNSum</w:t>
      </w:r>
      <w:r w:rsidRPr="002D2D76">
        <w:t>(</w:t>
      </w:r>
      <w:r>
        <w:rPr>
          <w:lang w:val="en-US"/>
        </w:rPr>
        <w:t>n</w:t>
      </w:r>
      <w:r w:rsidRPr="002D2D76">
        <w:t>)</w:t>
      </w:r>
    </w:p>
    <w:p w14:paraId="6015CCAB" w14:textId="7268B8AC" w:rsidR="002D2D76" w:rsidRDefault="003D0B10" w:rsidP="00E270CD">
      <w:pPr>
        <w:jc w:val="center"/>
        <w:rPr>
          <w:lang w:val="en-US"/>
        </w:rPr>
      </w:pPr>
      <w:r>
        <w:object w:dxaOrig="3504" w:dyaOrig="12984" w14:anchorId="79A2B78E">
          <v:shape id="_x0000_i1039" type="#_x0000_t75" style="width:175.2pt;height:649.2pt" o:ole="">
            <v:imagedata r:id="rId18" o:title=""/>
          </v:shape>
          <o:OLEObject Type="Embed" ProgID="Visio.Drawing.15" ShapeID="_x0000_i1039" DrawAspect="Content" ObjectID="_1795001232" r:id="rId19"/>
        </w:object>
      </w:r>
    </w:p>
    <w:p w14:paraId="57CDF911" w14:textId="4133B4BF" w:rsidR="00E76417" w:rsidRDefault="00E76417" w:rsidP="00E270CD">
      <w:pPr>
        <w:jc w:val="center"/>
        <w:rPr>
          <w:lang w:val="en-US"/>
        </w:rPr>
      </w:pPr>
      <w:r>
        <w:t>Рисунок</w:t>
      </w:r>
      <w:r w:rsidRPr="00E76417">
        <w:rPr>
          <w:lang w:val="en-US"/>
        </w:rPr>
        <w:t xml:space="preserve"> 7 – </w:t>
      </w:r>
      <w:r>
        <w:t>Блок</w:t>
      </w:r>
      <w:r w:rsidRPr="00E76417">
        <w:rPr>
          <w:lang w:val="en-US"/>
        </w:rPr>
        <w:t>-</w:t>
      </w:r>
      <w:r>
        <w:t>схема</w:t>
      </w:r>
      <w:r w:rsidRPr="00E76417">
        <w:rPr>
          <w:lang w:val="en-US"/>
        </w:rPr>
        <w:t xml:space="preserve"> </w:t>
      </w:r>
      <w:r>
        <w:t>функции</w:t>
      </w:r>
      <w:r w:rsidRPr="00E76417">
        <w:rPr>
          <w:lang w:val="en-US"/>
        </w:rPr>
        <w:t xml:space="preserve"> </w:t>
      </w:r>
      <w:r>
        <w:rPr>
          <w:lang w:val="en-US"/>
        </w:rPr>
        <w:t>getSumNotLessThanE(e)</w:t>
      </w:r>
    </w:p>
    <w:p w14:paraId="77A9CEC3" w14:textId="4690F6F1" w:rsidR="00B85337" w:rsidRPr="00B85337" w:rsidRDefault="00B85337" w:rsidP="00B85337">
      <w:pPr>
        <w:ind w:firstLine="0"/>
        <w:jc w:val="center"/>
        <w:rPr>
          <w:lang w:val="en-US"/>
        </w:rPr>
      </w:pPr>
      <w:r>
        <w:object w:dxaOrig="10357" w:dyaOrig="4992" w14:anchorId="51CA2425">
          <v:shape id="_x0000_i1032" type="#_x0000_t75" style="width:467.4pt;height:225.6pt" o:ole="">
            <v:imagedata r:id="rId20" o:title=""/>
          </v:shape>
          <o:OLEObject Type="Embed" ProgID="Visio.Drawing.15" ShapeID="_x0000_i1032" DrawAspect="Content" ObjectID="_1795001233" r:id="rId21"/>
        </w:object>
      </w:r>
      <w:r>
        <w:t>Рисунок</w:t>
      </w:r>
      <w:r w:rsidRPr="00B85337">
        <w:rPr>
          <w:lang w:val="en-US"/>
        </w:rPr>
        <w:t xml:space="preserve"> 8 – </w:t>
      </w:r>
      <w:r>
        <w:t>Блок</w:t>
      </w:r>
      <w:r w:rsidRPr="00B85337">
        <w:rPr>
          <w:lang w:val="en-US"/>
        </w:rPr>
        <w:t>-</w:t>
      </w:r>
      <w:r>
        <w:t>схема</w:t>
      </w:r>
      <w:r w:rsidRPr="00B85337">
        <w:rPr>
          <w:lang w:val="en-US"/>
        </w:rPr>
        <w:t xml:space="preserve"> </w:t>
      </w:r>
      <w:r>
        <w:t>функции</w:t>
      </w:r>
      <w:r w:rsidRPr="00B85337">
        <w:rPr>
          <w:lang w:val="en-US"/>
        </w:rPr>
        <w:t xml:space="preserve"> </w:t>
      </w:r>
      <w:r>
        <w:rPr>
          <w:lang w:val="en-US"/>
        </w:rPr>
        <w:t>checkValue</w:t>
      </w:r>
      <w:r w:rsidRPr="00B85337">
        <w:rPr>
          <w:lang w:val="en-US"/>
        </w:rPr>
        <w:t>(</w:t>
      </w:r>
      <w:r>
        <w:rPr>
          <w:lang w:val="en-US"/>
        </w:rPr>
        <w:t>value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56359A1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#include &lt;stdio.h&gt;</w:t>
      </w:r>
    </w:p>
    <w:p w14:paraId="616689F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#include &lt;stdlib.h&gt;</w:t>
      </w:r>
    </w:p>
    <w:p w14:paraId="35C8192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#include &lt;errno.h&gt;</w:t>
      </w:r>
    </w:p>
    <w:p w14:paraId="587ADFF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#include &lt;math.h&gt;</w:t>
      </w:r>
    </w:p>
    <w:p w14:paraId="7CEFC46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#include &lt;float.h&gt;</w:t>
      </w:r>
    </w:p>
    <w:p w14:paraId="154F696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28C871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/**</w:t>
      </w:r>
    </w:p>
    <w:p w14:paraId="042746F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brief </w:t>
      </w:r>
      <w:r w:rsidRPr="00B85337">
        <w:rPr>
          <w:rFonts w:ascii="Courier New" w:hAnsi="Courier New" w:cs="Courier New"/>
          <w:i/>
          <w:iCs/>
        </w:rPr>
        <w:t>Считывает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введенное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е</w:t>
      </w:r>
    </w:p>
    <w:p w14:paraId="71D926E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return </w:t>
      </w:r>
      <w:r w:rsidRPr="00B85337">
        <w:rPr>
          <w:rFonts w:ascii="Courier New" w:hAnsi="Courier New" w:cs="Courier New"/>
          <w:i/>
          <w:iCs/>
        </w:rPr>
        <w:t>Возвращает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считанное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е</w:t>
      </w:r>
    </w:p>
    <w:p w14:paraId="32B62AD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1197039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double input(void);</w:t>
      </w:r>
    </w:p>
    <w:p w14:paraId="69710D7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11DAF9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/**</w:t>
      </w:r>
    </w:p>
    <w:p w14:paraId="5AE64A9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brief </w:t>
      </w:r>
      <w:r w:rsidRPr="00B85337">
        <w:rPr>
          <w:rFonts w:ascii="Courier New" w:hAnsi="Courier New" w:cs="Courier New"/>
          <w:i/>
          <w:iCs/>
        </w:rPr>
        <w:t>Считывает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введеное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целое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е</w:t>
      </w:r>
    </w:p>
    <w:p w14:paraId="4FC92E3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return </w:t>
      </w:r>
      <w:r w:rsidRPr="00B85337">
        <w:rPr>
          <w:rFonts w:ascii="Courier New" w:hAnsi="Courier New" w:cs="Courier New"/>
          <w:i/>
          <w:iCs/>
        </w:rPr>
        <w:t>Возвращает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считанное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е</w:t>
      </w:r>
    </w:p>
    <w:p w14:paraId="73FE00B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726F44E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int inputInt(void);</w:t>
      </w:r>
    </w:p>
    <w:p w14:paraId="31B4121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426B5A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/**</w:t>
      </w:r>
    </w:p>
    <w:p w14:paraId="3C1485F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brief </w:t>
      </w:r>
      <w:r w:rsidRPr="00B85337">
        <w:rPr>
          <w:rFonts w:ascii="Courier New" w:hAnsi="Courier New" w:cs="Courier New"/>
          <w:i/>
          <w:iCs/>
        </w:rPr>
        <w:t>Прооверяет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неотрицательность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введенного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я</w:t>
      </w:r>
    </w:p>
    <w:p w14:paraId="7A641F95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param quantity </w:t>
      </w:r>
      <w:r w:rsidRPr="00B85337">
        <w:rPr>
          <w:rFonts w:ascii="Courier New" w:hAnsi="Courier New" w:cs="Courier New"/>
          <w:i/>
          <w:iCs/>
        </w:rPr>
        <w:t>введенное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е</w:t>
      </w:r>
    </w:p>
    <w:p w14:paraId="6E1C829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return Возвращает ошибку, если значение меньше нуля</w:t>
      </w:r>
    </w:p>
    <w:p w14:paraId="56CA2D8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25414BB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void checkQuantity(const int quantity);</w:t>
      </w:r>
    </w:p>
    <w:p w14:paraId="550283B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C850F2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/**</w:t>
      </w:r>
    </w:p>
    <w:p w14:paraId="77A4148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 * @brief Проверяет неотрицательность вещественного значения</w:t>
      </w:r>
    </w:p>
    <w:p w14:paraId="6CB551F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 xml:space="preserve"> * @param value введеное значение </w:t>
      </w:r>
    </w:p>
    <w:p w14:paraId="031579F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 * @return Возвращает ошибку, если введеное значение не положительно</w:t>
      </w:r>
    </w:p>
    <w:p w14:paraId="69F4FCD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</w:rPr>
        <w:t> </w:t>
      </w: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769433C5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void checkValue(const double value);</w:t>
      </w:r>
    </w:p>
    <w:p w14:paraId="2E930CD8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A60931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/**</w:t>
      </w:r>
    </w:p>
    <w:p w14:paraId="45F86E7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brief Рассчитывает значение следующего элемента последовательности</w:t>
      </w:r>
    </w:p>
    <w:p w14:paraId="66B1B3A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param previousElement значение предыдущего элемента последовательности</w:t>
      </w:r>
    </w:p>
    <w:p w14:paraId="4A45D5E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param k текущий индекс последовательности</w:t>
      </w:r>
    </w:p>
    <w:p w14:paraId="742BB64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return Возвращает значение следующего элемента последовательности</w:t>
      </w:r>
    </w:p>
    <w:p w14:paraId="4BFD17A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4780B1A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double nextElement(const double previousElement, const int k);</w:t>
      </w:r>
    </w:p>
    <w:p w14:paraId="2F2BA9D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920292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/**</w:t>
      </w:r>
    </w:p>
    <w:p w14:paraId="21D6800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brief Рассчитывает значение суммы n членов</w:t>
      </w:r>
    </w:p>
    <w:p w14:paraId="3CFB3AE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param n Количество членов последовательности</w:t>
      </w:r>
    </w:p>
    <w:p w14:paraId="0D0EA08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return Возвращает значение суммы n членов последовательности</w:t>
      </w:r>
    </w:p>
    <w:p w14:paraId="05305BB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2B3C4A9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double getNSum(const int n);</w:t>
      </w:r>
    </w:p>
    <w:p w14:paraId="4305352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9D5E86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/**</w:t>
      </w:r>
    </w:p>
    <w:p w14:paraId="5E415DD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brief Рассчитывает значение суммы всех членов последовательности, не меньших заданного числа e</w:t>
      </w:r>
    </w:p>
    <w:p w14:paraId="0CBA7B5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param n Количество членов последовательности</w:t>
      </w:r>
    </w:p>
    <w:p w14:paraId="691B92B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param e Заданное число</w:t>
      </w:r>
    </w:p>
    <w:p w14:paraId="61D7B6C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return Возвращает значение суммы всех членов последовательности</w:t>
      </w:r>
    </w:p>
    <w:p w14:paraId="2B8C547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41909D4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double getSumNotLessThanE(const double e);</w:t>
      </w:r>
    </w:p>
    <w:p w14:paraId="63EEEDB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023149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/**</w:t>
      </w:r>
    </w:p>
    <w:p w14:paraId="3CD9059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brief Точка входа в программу</w:t>
      </w:r>
    </w:p>
    <w:p w14:paraId="6CB983C5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return В случае успеха, возвращает 0</w:t>
      </w:r>
    </w:p>
    <w:p w14:paraId="240102B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55D1305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int main(void)</w:t>
      </w:r>
    </w:p>
    <w:p w14:paraId="55378278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4D9516C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puts("Enter number of sequence elements:");</w:t>
      </w:r>
    </w:p>
    <w:p w14:paraId="6B979A5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const int n = inputInt();</w:t>
      </w:r>
    </w:p>
    <w:p w14:paraId="3208275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puts("Enter e value:");</w:t>
      </w:r>
    </w:p>
    <w:p w14:paraId="7DD8F4B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const double e = input();</w:t>
      </w:r>
    </w:p>
    <w:p w14:paraId="0730E35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printf("Sum of N elements = %.3lf\n", getNSum(n));</w:t>
      </w:r>
    </w:p>
    <w:p w14:paraId="798EC9A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printf("Sum of all elements not less than e = %.3lf\n", getSumNotLessThanE(e));</w:t>
      </w:r>
    </w:p>
    <w:p w14:paraId="75DA592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return 0;</w:t>
      </w:r>
    </w:p>
    <w:p w14:paraId="549B904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6EFABC8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4202F0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double input(void)</w:t>
      </w:r>
    </w:p>
    <w:p w14:paraId="01B84C2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164E214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double value = 0.0;</w:t>
      </w:r>
    </w:p>
    <w:p w14:paraId="4E5F619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nt result = scanf_s("%lf", &amp;value);</w:t>
      </w:r>
    </w:p>
    <w:p w14:paraId="3C306CB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f (result != 1)</w:t>
      </w:r>
    </w:p>
    <w:p w14:paraId="28C7C0E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123F897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errno = EIO;</w:t>
      </w:r>
    </w:p>
    <w:p w14:paraId="2A89CBF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perror("Input error!");</w:t>
      </w:r>
    </w:p>
    <w:p w14:paraId="0362708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exit(EXIT_FAILURE);</w:t>
      </w:r>
    </w:p>
    <w:p w14:paraId="72832AC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}</w:t>
      </w:r>
    </w:p>
    <w:p w14:paraId="2D0C0DC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checkValue(value);</w:t>
      </w:r>
    </w:p>
    <w:p w14:paraId="427A234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return value;</w:t>
      </w:r>
    </w:p>
    <w:p w14:paraId="62A912C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0B42DD1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F27E7E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int inputInt(void)</w:t>
      </w:r>
    </w:p>
    <w:p w14:paraId="58F7BBF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32F2DE0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nt quantity = 0;</w:t>
      </w:r>
    </w:p>
    <w:p w14:paraId="2A3C909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nt result = scanf_s("%d", &amp;quantity);</w:t>
      </w:r>
    </w:p>
    <w:p w14:paraId="7083560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f (result != 1)</w:t>
      </w:r>
    </w:p>
    <w:p w14:paraId="798849B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7C8014F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errno = EIO;</w:t>
      </w:r>
    </w:p>
    <w:p w14:paraId="58B0555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perror("Input Error!");</w:t>
      </w:r>
    </w:p>
    <w:p w14:paraId="7FC5D05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exit(EXIT_FAILURE);</w:t>
      </w:r>
    </w:p>
    <w:p w14:paraId="62D6006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}</w:t>
      </w:r>
    </w:p>
    <w:p w14:paraId="46DB549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checkQuantity(quantity);</w:t>
      </w:r>
    </w:p>
    <w:p w14:paraId="67496D3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return quantity;</w:t>
      </w:r>
    </w:p>
    <w:p w14:paraId="06EFA59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32B00D5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6FD602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void checkQuantity(const int quantity)</w:t>
      </w:r>
    </w:p>
    <w:p w14:paraId="615EC14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0B29F6C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f (quantity &lt; 0)</w:t>
      </w:r>
    </w:p>
    <w:p w14:paraId="63EDAB7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2FD7559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errno = EIO;</w:t>
      </w:r>
    </w:p>
    <w:p w14:paraId="72FB2A2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perror("Value cannot be lower than zero!");</w:t>
      </w:r>
    </w:p>
    <w:p w14:paraId="288D82D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exit(EXIT_FAILURE);</w:t>
      </w:r>
    </w:p>
    <w:p w14:paraId="57E08BF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}</w:t>
      </w:r>
    </w:p>
    <w:p w14:paraId="5C66DFE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71A91C0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FA41FD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void checkValue(const double value)</w:t>
      </w:r>
    </w:p>
    <w:p w14:paraId="56664E0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2DCD258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f(value &lt; 0)</w:t>
      </w:r>
    </w:p>
    <w:p w14:paraId="3226BAD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12D98B9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errno = EIO;</w:t>
      </w:r>
    </w:p>
    <w:p w14:paraId="3ECBF08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perror("Value cannot be lower than zero!");</w:t>
      </w:r>
    </w:p>
    <w:p w14:paraId="30D71D05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exit(EXIT_FAILURE);</w:t>
      </w:r>
    </w:p>
    <w:p w14:paraId="4781289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}</w:t>
      </w:r>
    </w:p>
    <w:p w14:paraId="40FE6E7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7BE1782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3CAE8E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double nextElement(const double previousElement, const int k)</w:t>
      </w:r>
    </w:p>
    <w:p w14:paraId="6A55A81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731DF00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return  previousElement * -1 * (pow((k + 1), 4) / ((k + 1) * pow(k, 4)));</w:t>
      </w:r>
    </w:p>
    <w:p w14:paraId="5E8DA0B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7A5C8A6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B35F15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double getNSum(const int n)</w:t>
      </w:r>
    </w:p>
    <w:p w14:paraId="6F78C70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</w:rPr>
        <w:t>{</w:t>
      </w:r>
    </w:p>
    <w:p w14:paraId="0779819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</w:rPr>
        <w:t>    double element = 1.0;</w:t>
      </w:r>
      <w:r w:rsidRPr="00B85337">
        <w:rPr>
          <w:rFonts w:ascii="Courier New" w:hAnsi="Courier New" w:cs="Courier New"/>
          <w:i/>
          <w:iCs/>
        </w:rPr>
        <w:t xml:space="preserve"> // Первый член последовательности равен 1^4/1! = 1</w:t>
      </w:r>
    </w:p>
    <w:p w14:paraId="5B6D2A2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</w:rPr>
        <w:t xml:space="preserve">    </w:t>
      </w:r>
      <w:r w:rsidRPr="00B85337">
        <w:rPr>
          <w:rFonts w:ascii="Courier New" w:hAnsi="Courier New" w:cs="Courier New"/>
          <w:lang w:val="en-US"/>
        </w:rPr>
        <w:t>double sum = element;</w:t>
      </w:r>
    </w:p>
    <w:p w14:paraId="05F667F8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for (int k = 1; k &lt; n; ++k)</w:t>
      </w:r>
    </w:p>
    <w:p w14:paraId="58FF541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564A86C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element = nextElement(element, k);</w:t>
      </w:r>
    </w:p>
    <w:p w14:paraId="042204A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sum += element;</w:t>
      </w:r>
    </w:p>
    <w:p w14:paraId="2819F5A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}</w:t>
      </w:r>
    </w:p>
    <w:p w14:paraId="06F2DAB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return sum;</w:t>
      </w:r>
    </w:p>
    <w:p w14:paraId="2DBD9BC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5E0D564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0B4358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double getSumNotLessThanE(const double e)</w:t>
      </w:r>
    </w:p>
    <w:p w14:paraId="5C76D51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</w:rPr>
        <w:t>{</w:t>
      </w:r>
    </w:p>
    <w:p w14:paraId="55DA752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</w:rPr>
        <w:t>    double element = 1.0;</w:t>
      </w:r>
      <w:r w:rsidRPr="00B85337">
        <w:rPr>
          <w:rFonts w:ascii="Courier New" w:hAnsi="Courier New" w:cs="Courier New"/>
          <w:i/>
          <w:iCs/>
        </w:rPr>
        <w:t xml:space="preserve"> // Первый член последовательности равен 1^4/1! </w:t>
      </w:r>
      <w:r w:rsidRPr="00B85337">
        <w:rPr>
          <w:rFonts w:ascii="Courier New" w:hAnsi="Courier New" w:cs="Courier New"/>
          <w:i/>
          <w:iCs/>
          <w:lang w:val="en-US"/>
        </w:rPr>
        <w:t>= 1</w:t>
      </w:r>
    </w:p>
    <w:p w14:paraId="38CE2FA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double sum = element;</w:t>
      </w:r>
    </w:p>
    <w:p w14:paraId="5907714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nt k = 1;</w:t>
      </w:r>
    </w:p>
    <w:p w14:paraId="0D92DAC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while (fabs(element) &gt;= e+DBL_EPSILON) </w:t>
      </w:r>
    </w:p>
    <w:p w14:paraId="55DF365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6F359195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element = nextElement(element, k);</w:t>
      </w:r>
    </w:p>
    <w:p w14:paraId="751EEE5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sum += element;</w:t>
      </w:r>
    </w:p>
    <w:p w14:paraId="3EABAC6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r w:rsidRPr="00B85337">
        <w:rPr>
          <w:rFonts w:ascii="Courier New" w:hAnsi="Courier New" w:cs="Courier New"/>
        </w:rPr>
        <w:t>k++;</w:t>
      </w:r>
    </w:p>
    <w:p w14:paraId="5B02731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</w:rPr>
        <w:t>    }</w:t>
      </w:r>
    </w:p>
    <w:p w14:paraId="08061A9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</w:rPr>
        <w:t>    return sum;</w:t>
      </w:r>
    </w:p>
    <w:p w14:paraId="6D37CA08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</w:rPr>
        <w:lastRenderedPageBreak/>
        <w:t>}</w:t>
      </w:r>
    </w:p>
    <w:p w14:paraId="2AD7C256" w14:textId="77777777" w:rsidR="001A6D01" w:rsidRPr="00AB0E30" w:rsidRDefault="001A6D01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443A6DA2" w:rsidR="00D61AA6" w:rsidRPr="003A426D" w:rsidRDefault="00D61AA6" w:rsidP="00D61AA6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3D0B10" w:rsidRPr="003D0B10">
        <w:t>9</w:t>
      </w:r>
      <w:r w:rsidR="003A426D">
        <w:t xml:space="preserve">, </w:t>
      </w:r>
      <w:r w:rsidR="003D0B10" w:rsidRPr="003D0B10">
        <w:t>10</w:t>
      </w:r>
      <w:r w:rsidR="007B32CC" w:rsidRPr="007B32CC">
        <w:t>, 1</w:t>
      </w:r>
      <w:r w:rsidR="003D0B10" w:rsidRPr="003D0B10">
        <w:t>1</w:t>
      </w:r>
      <w:r w:rsidR="007B32CC" w:rsidRPr="007B32CC">
        <w:t>, 1</w:t>
      </w:r>
      <w:r w:rsidR="003D0B10" w:rsidRPr="00D36ADD">
        <w:t>2</w:t>
      </w:r>
      <w:r>
        <w:t>).</w:t>
      </w:r>
    </w:p>
    <w:p w14:paraId="474FAB4D" w14:textId="6E854AF0" w:rsidR="00D61AA6" w:rsidRPr="002A3493" w:rsidRDefault="00EC444F" w:rsidP="00AB0E30">
      <w:pPr>
        <w:jc w:val="center"/>
      </w:pPr>
      <w:r>
        <w:rPr>
          <w:noProof/>
        </w:rPr>
        <w:drawing>
          <wp:inline distT="0" distB="0" distL="0" distR="0" wp14:anchorId="0A98C47D" wp14:editId="6D3FABBC">
            <wp:extent cx="4012167" cy="126492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16069" cy="126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704C1D7F" w:rsidR="00D61AA6" w:rsidRDefault="002A3493" w:rsidP="00B0339F">
      <w:pPr>
        <w:pStyle w:val="a8"/>
      </w:pPr>
      <w:r>
        <w:t xml:space="preserve">Рисунок </w:t>
      </w:r>
      <w:r w:rsidR="00D36ADD">
        <w:rPr>
          <w:lang w:val="en-US"/>
        </w:rPr>
        <w:t>9</w:t>
      </w:r>
      <w:r>
        <w:t xml:space="preserve"> – Результаты выполнения п</w:t>
      </w:r>
      <w:r w:rsidR="008609E8">
        <w:t>рограммы</w:t>
      </w:r>
    </w:p>
    <w:p w14:paraId="03567984" w14:textId="47B3A865" w:rsidR="008609E8" w:rsidRPr="008609E8" w:rsidRDefault="008609E8" w:rsidP="008609E8">
      <w:pPr>
        <w:jc w:val="center"/>
      </w:pPr>
      <w:r>
        <w:rPr>
          <w:noProof/>
        </w:rPr>
        <w:drawing>
          <wp:inline distT="0" distB="0" distL="0" distR="0" wp14:anchorId="524FFCBD" wp14:editId="2CD9CFF5">
            <wp:extent cx="4227931" cy="552450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36981" cy="55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1CBFC" w14:textId="5D083FB7" w:rsidR="003A426D" w:rsidRDefault="003A426D" w:rsidP="003A426D">
      <w:r>
        <w:t xml:space="preserve">Рисунок </w:t>
      </w:r>
      <w:r w:rsidR="00D36ADD" w:rsidRPr="00D36ADD">
        <w:t>10</w:t>
      </w:r>
      <w:r>
        <w:t xml:space="preserve"> – Результаты выполнения программы при </w:t>
      </w:r>
      <w:r w:rsidR="008609E8">
        <w:t>вводе отрицательного числа в количество членов последовательности.</w:t>
      </w:r>
    </w:p>
    <w:p w14:paraId="5172FEDD" w14:textId="4DE947F4" w:rsidR="00B0339F" w:rsidRDefault="008609E8" w:rsidP="00B0339F">
      <w:pPr>
        <w:jc w:val="center"/>
      </w:pPr>
      <w:r>
        <w:rPr>
          <w:noProof/>
        </w:rPr>
        <w:drawing>
          <wp:inline distT="0" distB="0" distL="0" distR="0" wp14:anchorId="097A3E06" wp14:editId="0BD8E305">
            <wp:extent cx="3415287" cy="6858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27588" cy="68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42AF0" w14:textId="180F29F6" w:rsidR="00B0339F" w:rsidRDefault="00B0339F" w:rsidP="00B0339F">
      <w:pPr>
        <w:jc w:val="center"/>
      </w:pPr>
      <w:r>
        <w:t xml:space="preserve">Рисунок </w:t>
      </w:r>
      <w:r w:rsidR="008609E8">
        <w:t>1</w:t>
      </w:r>
      <w:r w:rsidR="00D36ADD" w:rsidRPr="00D36ADD">
        <w:t>1</w:t>
      </w:r>
      <w:r>
        <w:t xml:space="preserve"> – Результаты выполнения программы если введенное число </w:t>
      </w:r>
      <w:r w:rsidR="008609E8">
        <w:t>–</w:t>
      </w:r>
      <w:r>
        <w:t xml:space="preserve"> буква</w:t>
      </w:r>
    </w:p>
    <w:p w14:paraId="0C98542E" w14:textId="09A48DAB" w:rsidR="008609E8" w:rsidRDefault="008609E8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8DBA03B" wp14:editId="3BF1FA1F">
            <wp:extent cx="3483795" cy="1228725"/>
            <wp:effectExtent l="0" t="0" r="254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91853" cy="1231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BE37EC" w14:textId="056F9D7D" w:rsidR="008609E8" w:rsidRPr="007B32CC" w:rsidRDefault="008609E8" w:rsidP="00B0339F">
      <w:pPr>
        <w:jc w:val="center"/>
      </w:pPr>
      <w:r>
        <w:t>Рисунок 1</w:t>
      </w:r>
      <w:r w:rsidR="00D36ADD" w:rsidRPr="00D36ADD">
        <w:t>2</w:t>
      </w:r>
      <w:r>
        <w:t xml:space="preserve"> – Результаты выполнения программы, когда введенное число точности - буква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11699655" w:rsidR="006E4A6C" w:rsidRPr="006E4A6C" w:rsidRDefault="006E4A6C" w:rsidP="006E4A6C">
      <w:r>
        <w:t xml:space="preserve">В программе </w:t>
      </w:r>
      <w:r>
        <w:rPr>
          <w:lang w:val="en-US"/>
        </w:rPr>
        <w:t>MS</w:t>
      </w:r>
      <w:r w:rsidRPr="006E4A6C">
        <w:t xml:space="preserve"> </w:t>
      </w:r>
      <w:r>
        <w:rPr>
          <w:lang w:val="en-US"/>
        </w:rPr>
        <w:t>Excel</w:t>
      </w:r>
      <w:r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7B32CC">
        <w:t>1</w:t>
      </w:r>
      <w:r w:rsidR="00D36ADD" w:rsidRPr="00D36ADD">
        <w:t>3</w:t>
      </w:r>
      <w:r w:rsidR="00B83F31" w:rsidRPr="00B83F31">
        <w:t xml:space="preserve">, </w:t>
      </w:r>
      <w:r w:rsidR="007B32CC">
        <w:t>1</w:t>
      </w:r>
      <w:r w:rsidR="00D36ADD" w:rsidRPr="00D36ADD">
        <w:t>4</w:t>
      </w:r>
      <w:r>
        <w:t>).</w:t>
      </w:r>
    </w:p>
    <w:p w14:paraId="53C7CD05" w14:textId="486BA327" w:rsidR="006E4A6C" w:rsidRPr="00AD16EA" w:rsidRDefault="00EC444F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43A2D79" wp14:editId="25F2FC5C">
            <wp:extent cx="5940425" cy="297688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9FDAC" w14:textId="41DF5EC7" w:rsidR="007B32CC" w:rsidRPr="007B32CC" w:rsidRDefault="00EC444F" w:rsidP="00EC444F">
      <w:pPr>
        <w:pStyle w:val="a8"/>
      </w:pPr>
      <w:bookmarkStart w:id="1" w:name="_Ref150423152"/>
      <w:r>
        <w:rPr>
          <w:noProof/>
        </w:rPr>
        <w:drawing>
          <wp:anchor distT="0" distB="0" distL="114300" distR="114300" simplePos="0" relativeHeight="251658240" behindDoc="0" locked="0" layoutInCell="1" allowOverlap="1" wp14:anchorId="0CA81F67" wp14:editId="025DE3AA">
            <wp:simplePos x="0" y="0"/>
            <wp:positionH relativeFrom="column">
              <wp:posOffset>70485</wp:posOffset>
            </wp:positionH>
            <wp:positionV relativeFrom="paragraph">
              <wp:posOffset>276860</wp:posOffset>
            </wp:positionV>
            <wp:extent cx="5940425" cy="2987675"/>
            <wp:effectExtent l="0" t="0" r="3175" b="3175"/>
            <wp:wrapTopAndBottom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876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E4A6C">
        <w:t>Рисунок</w:t>
      </w:r>
      <w:r w:rsidR="006E4A6C">
        <w:rPr>
          <w:lang w:val="en-US"/>
        </w:rPr>
        <w:t> </w:t>
      </w:r>
      <w:bookmarkEnd w:id="1"/>
      <w:r w:rsidR="007B32CC">
        <w:t>1</w:t>
      </w:r>
      <w:r w:rsidR="00D36ADD" w:rsidRPr="00D36ADD">
        <w:t>3</w:t>
      </w:r>
      <w:r w:rsidR="006E4A6C">
        <w:rPr>
          <w:lang w:val="en-US"/>
        </w:rPr>
        <w:t> </w:t>
      </w:r>
      <w:r w:rsidR="006E4A6C" w:rsidRPr="002204BD">
        <w:t>–</w:t>
      </w:r>
      <w:r w:rsidR="006E4A6C">
        <w:rPr>
          <w:lang w:val="en-US"/>
        </w:rPr>
        <w:t> </w:t>
      </w:r>
      <w:r w:rsidR="006E4A6C">
        <w:t>Результат расчет</w:t>
      </w:r>
      <w:r w:rsidR="007B32CC">
        <w:t xml:space="preserve">а суммы </w:t>
      </w:r>
      <w:r w:rsidR="007B32CC">
        <w:rPr>
          <w:lang w:val="en-US"/>
        </w:rPr>
        <w:t>n</w:t>
      </w:r>
      <w:r w:rsidR="007B32CC" w:rsidRPr="007B32CC">
        <w:t xml:space="preserve"> </w:t>
      </w:r>
      <w:r w:rsidR="007B32CC">
        <w:t>членов</w:t>
      </w:r>
    </w:p>
    <w:p w14:paraId="301CB32E" w14:textId="0FCD6BF4" w:rsidR="006E4A6C" w:rsidRPr="007B32CC" w:rsidRDefault="00B83F31" w:rsidP="006E4A6C">
      <w:pPr>
        <w:keepNext/>
        <w:ind w:firstLine="0"/>
        <w:jc w:val="center"/>
      </w:pPr>
      <w:r>
        <w:t xml:space="preserve">Рисунок </w:t>
      </w:r>
      <w:r w:rsidR="007B32CC">
        <w:t>1</w:t>
      </w:r>
      <w:r w:rsidR="00D36ADD">
        <w:rPr>
          <w:lang w:val="en-US"/>
        </w:rPr>
        <w:t>4</w:t>
      </w:r>
      <w:r>
        <w:t xml:space="preserve"> – Результат расчет</w:t>
      </w:r>
      <w:r w:rsidR="00AD16EA">
        <w:t>а</w:t>
      </w:r>
      <w:r>
        <w:t xml:space="preserve"> </w:t>
      </w:r>
      <w:r w:rsidR="007B32CC">
        <w:t xml:space="preserve">суммы меньше чем </w:t>
      </w:r>
      <w:r w:rsidR="007B32CC">
        <w:rPr>
          <w:lang w:val="en-US"/>
        </w:rPr>
        <w:t>e</w:t>
      </w:r>
    </w:p>
    <w:p w14:paraId="61687875" w14:textId="0298F2E0" w:rsidR="00D61AA6" w:rsidRPr="007B32CC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5D300338" w14:textId="77777777" w:rsidR="007B32CC" w:rsidRPr="007B32CC" w:rsidRDefault="007B32CC" w:rsidP="007B32CC">
      <w:pPr>
        <w:jc w:val="center"/>
      </w:pPr>
    </w:p>
    <w:p w14:paraId="7FE1FCF6" w14:textId="6215EB36" w:rsidR="00D61AA6" w:rsidRDefault="00D61AA6" w:rsidP="00D61AA6"/>
    <w:p w14:paraId="1BB26F1E" w14:textId="49BB77CD" w:rsidR="00D61AA6" w:rsidRPr="00D4067A" w:rsidRDefault="00D61AA6" w:rsidP="00D61AA6"/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1221DC"/>
    <w:multiLevelType w:val="hybridMultilevel"/>
    <w:tmpl w:val="7BAE483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1524E7"/>
    <w:rsid w:val="001954BC"/>
    <w:rsid w:val="001A6D01"/>
    <w:rsid w:val="001B7C17"/>
    <w:rsid w:val="002204BD"/>
    <w:rsid w:val="002464E9"/>
    <w:rsid w:val="002A3493"/>
    <w:rsid w:val="002C51A0"/>
    <w:rsid w:val="002D2D76"/>
    <w:rsid w:val="002F47C4"/>
    <w:rsid w:val="00391672"/>
    <w:rsid w:val="003A426D"/>
    <w:rsid w:val="003D0B10"/>
    <w:rsid w:val="003F1689"/>
    <w:rsid w:val="00457EEB"/>
    <w:rsid w:val="00493673"/>
    <w:rsid w:val="00506957"/>
    <w:rsid w:val="00517651"/>
    <w:rsid w:val="005568CA"/>
    <w:rsid w:val="00563738"/>
    <w:rsid w:val="00592D6C"/>
    <w:rsid w:val="005B04AD"/>
    <w:rsid w:val="005E1714"/>
    <w:rsid w:val="006306C8"/>
    <w:rsid w:val="006E4A6C"/>
    <w:rsid w:val="00742525"/>
    <w:rsid w:val="00773508"/>
    <w:rsid w:val="00787856"/>
    <w:rsid w:val="007B32CC"/>
    <w:rsid w:val="007C693C"/>
    <w:rsid w:val="00806454"/>
    <w:rsid w:val="008609E8"/>
    <w:rsid w:val="008B375E"/>
    <w:rsid w:val="0090525A"/>
    <w:rsid w:val="0092589F"/>
    <w:rsid w:val="0092605E"/>
    <w:rsid w:val="0096281F"/>
    <w:rsid w:val="009D3D13"/>
    <w:rsid w:val="00A874E2"/>
    <w:rsid w:val="00AB0E30"/>
    <w:rsid w:val="00AD16EA"/>
    <w:rsid w:val="00AF212C"/>
    <w:rsid w:val="00B0339F"/>
    <w:rsid w:val="00B83F31"/>
    <w:rsid w:val="00B85337"/>
    <w:rsid w:val="00BF016C"/>
    <w:rsid w:val="00BF1825"/>
    <w:rsid w:val="00C71F8C"/>
    <w:rsid w:val="00CD1144"/>
    <w:rsid w:val="00CD4CF5"/>
    <w:rsid w:val="00D327F9"/>
    <w:rsid w:val="00D36ADD"/>
    <w:rsid w:val="00D4067A"/>
    <w:rsid w:val="00D61AA6"/>
    <w:rsid w:val="00DC3623"/>
    <w:rsid w:val="00E13D6F"/>
    <w:rsid w:val="00E270CD"/>
    <w:rsid w:val="00E6764A"/>
    <w:rsid w:val="00E76417"/>
    <w:rsid w:val="00EC41FD"/>
    <w:rsid w:val="00EC444F"/>
    <w:rsid w:val="00F114A8"/>
    <w:rsid w:val="00F13500"/>
    <w:rsid w:val="00F43D37"/>
    <w:rsid w:val="00F44D03"/>
    <w:rsid w:val="00F54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B0339F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2464E9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06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89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68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14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0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2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6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5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0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1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6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0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92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2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6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0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8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3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9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3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4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1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7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7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7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1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6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1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8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1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2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7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5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1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894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27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1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5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7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8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4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5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3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5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1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7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5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1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5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4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0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4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2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7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5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9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7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3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1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5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6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5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7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4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7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8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5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2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5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7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01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25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15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0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7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1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7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5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2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1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6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3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7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1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1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7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0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4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6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04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8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0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3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0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7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04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6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2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5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6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8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5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8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1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2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2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8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1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5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1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0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3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3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6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0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9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4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9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8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6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1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89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2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1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0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4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4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0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0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9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2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5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54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2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3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7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0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9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2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0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93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4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8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8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0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4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4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3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7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2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4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9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5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2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8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8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376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4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64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67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8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2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93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5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4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6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10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6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1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4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5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2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9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5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0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4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4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5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2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0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03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4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2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9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0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1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8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6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0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3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7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8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4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8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0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53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8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43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065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1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9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8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9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6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9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7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0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4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3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3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2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4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6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2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1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1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1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5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0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8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3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6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489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2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05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45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9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6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5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0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0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0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8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1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0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5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6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4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8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3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7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1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8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1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8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7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2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0.png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png"/><Relationship Id="rId27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6</TotalTime>
  <Pages>17</Pages>
  <Words>924</Words>
  <Characters>5270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19</cp:revision>
  <dcterms:created xsi:type="dcterms:W3CDTF">2024-11-18T09:54:00Z</dcterms:created>
  <dcterms:modified xsi:type="dcterms:W3CDTF">2024-12-06T11:40:00Z</dcterms:modified>
</cp:coreProperties>
</file>